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000001" w14:textId="592AF5B0" w:rsidR="00315D9B" w:rsidRDefault="00D954FE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Разработка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b/>
          <w:sz w:val="36"/>
          <w:szCs w:val="36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b/>
          <w:sz w:val="36"/>
          <w:szCs w:val="36"/>
        </w:rPr>
        <w:t xml:space="preserve"> с использованием “карточек”</w:t>
      </w:r>
    </w:p>
    <w:p w14:paraId="00000002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Введение</w:t>
      </w:r>
    </w:p>
    <w:p w14:paraId="00000003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Default="00D954FE" w:rsidP="00B77EF3">
      <w:pPr>
        <w:ind w:firstLine="720"/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</w:t>
      </w:r>
    </w:p>
    <w:p w14:paraId="00000009" w14:textId="4B6CBD28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Банкомат </w:t>
      </w:r>
      <w:r w:rsidR="002B0A0D"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>это</w:t>
      </w:r>
      <w:r>
        <w:rPr>
          <w:rFonts w:ascii="Times New Roman" w:eastAsia="Times New Roman" w:hAnsi="Times New Roman" w:cs="Times New Roman"/>
          <w:color w:val="191A1A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Default="00D954FE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734A6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Default="00D954FE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Default="00315D9B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0000010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>
        <w:rPr>
          <w:rFonts w:ascii="Times New Roman" w:eastAsia="Times New Roman" w:hAnsi="Times New Roman" w:cs="Times New Roman"/>
          <w:sz w:val="28"/>
          <w:szCs w:val="28"/>
        </w:rPr>
        <w:t>карточ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ек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Default="00D954FE" w:rsidP="00B77EF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анная система направлена на пользование:</w:t>
      </w:r>
    </w:p>
    <w:p w14:paraId="00000013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студентом любого вуза, имеющим пропуск;</w:t>
      </w:r>
    </w:p>
    <w:p w14:paraId="00000014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преподавателем или сотрудником любого вуза, имеющим пропуск.</w:t>
      </w:r>
    </w:p>
    <w:p w14:paraId="00000015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ребования</w:t>
      </w:r>
    </w:p>
    <w:p w14:paraId="00000017" w14:textId="0974D9CD" w:rsidR="00315D9B" w:rsidRPr="00794AFC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“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деталей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”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мобильного банкомата и вноса или снятия всех средств, хранящихся в банкомате.</w:t>
      </w:r>
    </w:p>
    <w:p w14:paraId="00000018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Задачи</w:t>
      </w:r>
    </w:p>
    <w:p w14:paraId="0000001A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.</w:t>
      </w:r>
    </w:p>
    <w:p w14:paraId="0000001B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.</w:t>
      </w:r>
    </w:p>
    <w:p w14:paraId="0000001C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.</w:t>
      </w:r>
    </w:p>
    <w:p w14:paraId="0000001D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Анализ предметной области</w:t>
      </w:r>
    </w:p>
    <w:p w14:paraId="1EB2566F" w14:textId="7D6C4FA1" w:rsidR="007B57E2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4F9DF198" w:rsidR="00B77EF3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нашего приложения:</w:t>
      </w:r>
    </w:p>
    <w:p w14:paraId="0DFACE9E" w14:textId="2CF2275C" w:rsidR="001840FE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0DCCBDD" w14:textId="12011C0E" w:rsidR="001840FE" w:rsidRP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2241" w:dyaOrig="9361" w14:anchorId="11CAE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79.5pt;height:291pt" o:ole="">
            <v:imagedata r:id="rId5" o:title=""/>
          </v:shape>
          <o:OLEObject Type="Embed" ProgID="Visio.Drawing.15" ShapeID="_x0000_i1035" DrawAspect="Content" ObjectID="_1617791814" r:id="rId6"/>
        </w:object>
      </w:r>
    </w:p>
    <w:p w14:paraId="062FCF4A" w14:textId="2E5EAA9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F004AED" w14:textId="794767D5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3675708" wp14:editId="4F7B40B8">
            <wp:extent cx="5522711" cy="346837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95" t="10343" r="29726" b="12825"/>
                    <a:stretch/>
                  </pic:blipFill>
                  <pic:spPr bwMode="auto">
                    <a:xfrm>
                      <a:off x="0" y="0"/>
                      <a:ext cx="5562178" cy="3493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6A738E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DE8405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4E82F5F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D2FCAA4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объек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67C0E16B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4775" w:dyaOrig="7426" w14:anchorId="301D0E12">
          <v:shape id="_x0000_i1025" type="#_x0000_t75" style="width:426pt;height:213.75pt" o:ole="">
            <v:imagedata r:id="rId8" o:title=""/>
          </v:shape>
          <o:OLEObject Type="Embed" ProgID="Visio.Drawing.15" ShapeID="_x0000_i1025" DrawAspect="Content" ObjectID="_1617791815" r:id="rId9"/>
        </w:object>
      </w:r>
    </w:p>
    <w:p w14:paraId="6A7B18FB" w14:textId="470CDCF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40B9853E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3846" w:dyaOrig="6541" w14:anchorId="47118916">
          <v:shape id="_x0000_i1028" type="#_x0000_t75" style="width:413.25pt;height:195pt" o:ole="">
            <v:imagedata r:id="rId10" o:title=""/>
          </v:shape>
          <o:OLEObject Type="Embed" ProgID="Visio.Drawing.15" ShapeID="_x0000_i1028" DrawAspect="Content" ObjectID="_1617791816" r:id="rId11"/>
        </w:object>
      </w:r>
    </w:p>
    <w:p w14:paraId="3E8C50D2" w14:textId="13AAEA1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1EE4398C" w14:textId="12B99B07" w:rsidR="001840FE" w:rsidRDefault="001840FE" w:rsidP="001840FE">
      <w:pPr>
        <w:pStyle w:val="a7"/>
      </w:pPr>
      <w:r>
        <w:object w:dxaOrig="11295" w:dyaOrig="7801" w14:anchorId="58D80052">
          <v:shape id="_x0000_i1045" type="#_x0000_t75" style="width:357.75pt;height:208.5pt" o:ole="">
            <v:imagedata r:id="rId12" o:title=""/>
          </v:shape>
          <o:OLEObject Type="Embed" ProgID="Visio.Drawing.15" ShapeID="_x0000_i1045" DrawAspect="Content" ObjectID="_1617791817" r:id="rId13"/>
        </w:object>
      </w:r>
    </w:p>
    <w:p w14:paraId="57680A44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267831" w14:textId="42FA2E95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взаимодействия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0C5355A1" w14:textId="449A55C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FD8AEAB" w14:textId="3DCED7AC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5661" w:dyaOrig="9871" w14:anchorId="017C047A">
          <v:shape id="_x0000_i1051" type="#_x0000_t75" style="width:423pt;height:266.25pt" o:ole="">
            <v:imagedata r:id="rId14" o:title=""/>
          </v:shape>
          <o:OLEObject Type="Embed" ProgID="Visio.Drawing.15" ShapeID="_x0000_i1051" DrawAspect="Content" ObjectID="_1617791818" r:id="rId15"/>
        </w:object>
      </w:r>
    </w:p>
    <w:p w14:paraId="7EDBC945" w14:textId="6A6E57D7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активности;</w:t>
      </w:r>
    </w:p>
    <w:p w14:paraId="262CBEEE" w14:textId="27ACB771" w:rsidR="00B77EF3" w:rsidRP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развертывания;</w:t>
      </w:r>
    </w:p>
    <w:p w14:paraId="3F38C6C5" w14:textId="77777777" w:rsidR="00B77EF3" w:rsidRPr="00B77EF3" w:rsidRDefault="00B77EF3" w:rsidP="00B77EF3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6E1C79" w14:textId="00DBE4C8" w:rsidR="00B77EF3" w:rsidRPr="00794AFC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bookmarkStart w:id="0" w:name="_GoBack"/>
      <w:bookmarkEnd w:id="0"/>
    </w:p>
    <w:sectPr w:rsidR="00B77EF3" w:rsidRPr="00794AFC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315D9B"/>
    <w:rsid w:val="001840FE"/>
    <w:rsid w:val="002B0A0D"/>
    <w:rsid w:val="00315D9B"/>
    <w:rsid w:val="003734A6"/>
    <w:rsid w:val="00794AFC"/>
    <w:rsid w:val="007B57E2"/>
    <w:rsid w:val="00B77EF3"/>
    <w:rsid w:val="00D95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5</Pages>
  <Words>503</Words>
  <Characters>286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лексей железной</cp:lastModifiedBy>
  <cp:revision>4</cp:revision>
  <dcterms:created xsi:type="dcterms:W3CDTF">2019-03-27T07:33:00Z</dcterms:created>
  <dcterms:modified xsi:type="dcterms:W3CDTF">2019-04-26T10:50:00Z</dcterms:modified>
</cp:coreProperties>
</file>